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C405DD">
      <w:pPr>
        <w:spacing w:line="600" w:lineRule="exac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：</w:t>
      </w:r>
    </w:p>
    <w:p w14:paraId="0807924B">
      <w:pPr>
        <w:spacing w:line="600" w:lineRule="exact"/>
        <w:jc w:val="center"/>
        <w:rPr>
          <w:rFonts w:ascii="方正大标宋简体" w:hAnsi="方正大标宋简体" w:eastAsia="方正大标宋简体" w:cs="方正大标宋简体"/>
          <w:sz w:val="44"/>
          <w:szCs w:val="44"/>
        </w:rPr>
      </w:pPr>
      <w:r>
        <w:rPr>
          <w:rFonts w:hint="eastAsia" w:ascii="方正大标宋简体" w:hAnsi="方正大标宋简体" w:eastAsia="方正大标宋简体" w:cs="方正大标宋简体"/>
          <w:sz w:val="44"/>
          <w:szCs w:val="44"/>
        </w:rPr>
        <w:t>网上办理机动车通行申请操作指南</w:t>
      </w:r>
    </w:p>
    <w:p w14:paraId="0784EEEC">
      <w:pPr>
        <w:numPr>
          <w:ilvl w:val="0"/>
          <w:numId w:val="1"/>
        </w:numPr>
        <w:spacing w:line="600" w:lineRule="exact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登录方式</w:t>
      </w:r>
    </w:p>
    <w:p w14:paraId="116C836F">
      <w:pPr>
        <w:spacing w:line="600" w:lineRule="exact"/>
        <w:ind w:left="64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方式1：学校主页-智慧门户-工号登录-办事大厅-生活服务</w:t>
      </w:r>
    </w:p>
    <w:p w14:paraId="36434A9A">
      <w:pPr>
        <w:ind w:left="-2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drawing>
          <wp:inline distT="0" distB="0" distL="114300" distR="114300">
            <wp:extent cx="5651500" cy="2121535"/>
            <wp:effectExtent l="0" t="0" r="2540" b="12065"/>
            <wp:docPr id="5" name="图片 5" descr="1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.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5150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D7E7B">
      <w:pPr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drawing>
          <wp:inline distT="0" distB="0" distL="114300" distR="114300">
            <wp:extent cx="5644515" cy="1989455"/>
            <wp:effectExtent l="0" t="0" r="9525" b="6985"/>
            <wp:docPr id="7" name="图片 7" descr="1.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1.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4451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3C0FD">
      <w:pPr>
        <w:rPr>
          <w:rFonts w:ascii="仿宋_GB2312" w:hAnsi="仿宋_GB2312" w:eastAsia="仿宋_GB2312" w:cs="仿宋_GB2312"/>
          <w:b/>
          <w:bCs/>
          <w:color w:val="FF0000"/>
          <w:sz w:val="32"/>
          <w:szCs w:val="32"/>
        </w:rPr>
      </w:pPr>
      <w:r>
        <w:rPr>
          <w:rFonts w:ascii="仿宋_GB2312" w:hAnsi="仿宋_GB2312" w:eastAsia="仿宋_GB2312" w:cs="仿宋_GB2312"/>
          <w:b/>
          <w:bCs/>
          <w:color w:val="FF0000"/>
          <w:sz w:val="32"/>
          <w:szCs w:val="32"/>
        </w:rPr>
        <w:drawing>
          <wp:inline distT="0" distB="0" distL="0" distR="0">
            <wp:extent cx="5551805" cy="23431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4162" cy="234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11A2E">
      <w:pPr>
        <w:spacing w:line="600" w:lineRule="exact"/>
        <w:ind w:left="640"/>
        <w:rPr>
          <w:rFonts w:ascii="楷体" w:hAnsi="楷体" w:eastAsia="楷体" w:cs="楷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二、信息填写</w:t>
      </w:r>
    </w:p>
    <w:p w14:paraId="6CE68E64">
      <w:pPr>
        <w:ind w:firstLine="64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1.根据车辆属性选择对应业务模块（在编教职工车辆、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职工直系亲属车辆、</w:t>
      </w:r>
      <w:r>
        <w:rPr>
          <w:rFonts w:hint="eastAsia" w:ascii="仿宋_GB2312" w:hAnsi="仿宋_GB2312" w:eastAsia="仿宋_GB2312" w:cs="仿宋_GB2312"/>
          <w:sz w:val="32"/>
          <w:szCs w:val="32"/>
          <w:shd w:val="clear" w:color="auto" w:fill="FFFFFF" w:themeFill="background1"/>
        </w:rPr>
        <w:t>校聘人员车辆</w:t>
      </w:r>
      <w:r>
        <w:rPr>
          <w:rFonts w:hint="eastAsia" w:ascii="仿宋_GB2312" w:hAnsi="仿宋_GB2312" w:eastAsia="仿宋_GB2312" w:cs="仿宋_GB2312"/>
          <w:sz w:val="32"/>
          <w:szCs w:val="32"/>
        </w:rPr>
        <w:t>）；</w:t>
      </w:r>
    </w:p>
    <w:p w14:paraId="4A756926">
      <w:pPr>
        <w:spacing w:line="600" w:lineRule="exact"/>
        <w:ind w:firstLine="64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2.点击页面右上角“新建申请”；</w:t>
      </w:r>
    </w:p>
    <w:p w14:paraId="2254CFFC">
      <w:pPr>
        <w:rPr>
          <w:rFonts w:ascii="仿宋_GB2312" w:hAnsi="仿宋_GB2312" w:eastAsia="仿宋_GB2312" w:cs="仿宋_GB2312"/>
          <w:sz w:val="32"/>
          <w:szCs w:val="32"/>
        </w:rPr>
      </w:pPr>
      <w:r>
        <w:drawing>
          <wp:inline distT="0" distB="0" distL="114300" distR="114300">
            <wp:extent cx="5649595" cy="1594485"/>
            <wp:effectExtent l="9525" t="9525" r="17780" b="2159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49595" cy="1594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45E9402">
      <w:pPr>
        <w:spacing w:line="600" w:lineRule="exact"/>
        <w:ind w:firstLine="640" w:firstLineChars="20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3.如实填写信息，并在“附件”栏上传“备注”栏指定的申请材料</w:t>
      </w:r>
      <w:r>
        <w:rPr>
          <w:rFonts w:hint="eastAsia" w:ascii="仿宋_GB2312" w:hAnsi="仿宋_GB2312" w:eastAsia="仿宋_GB2312" w:cs="仿宋_GB2312"/>
          <w:b/>
          <w:bCs/>
          <w:color w:val="FF0000"/>
          <w:sz w:val="32"/>
          <w:szCs w:val="32"/>
        </w:rPr>
        <w:t>（根据车辆属性而异）</w:t>
      </w:r>
      <w:r>
        <w:rPr>
          <w:rFonts w:hint="eastAsia" w:ascii="仿宋_GB2312" w:hAnsi="仿宋_GB2312" w:eastAsia="仿宋_GB2312" w:cs="仿宋_GB2312"/>
          <w:sz w:val="32"/>
          <w:szCs w:val="32"/>
        </w:rPr>
        <w:t>；</w:t>
      </w:r>
    </w:p>
    <w:p w14:paraId="4B9E2BF1">
      <w:pPr>
        <w:rPr>
          <w:rFonts w:ascii="仿宋_GB2312" w:hAnsi="仿宋_GB2312" w:eastAsia="仿宋_GB2312" w:cs="仿宋_GB2312"/>
          <w:sz w:val="32"/>
          <w:szCs w:val="32"/>
        </w:rPr>
      </w:pPr>
      <w:r>
        <w:drawing>
          <wp:inline distT="0" distB="0" distL="114300" distR="114300">
            <wp:extent cx="5641975" cy="3106420"/>
            <wp:effectExtent l="9525" t="9525" r="12700" b="2095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41975" cy="3106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29E83C0">
      <w:pPr>
        <w:spacing w:after="156" w:afterLines="50" w:line="600" w:lineRule="exact"/>
        <w:ind w:firstLine="640" w:firstLineChars="20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4.点击页面右上角“下一处理”提交审核。</w:t>
      </w:r>
    </w:p>
    <w:p w14:paraId="098980A6">
      <w:pPr>
        <w:spacing w:after="156" w:afterLines="50" w:line="600" w:lineRule="exact"/>
        <w:ind w:firstLine="640" w:firstLineChars="200"/>
        <w:rPr>
          <w:rFonts w:hint="eastAsia" w:ascii="仿宋_GB2312" w:hAnsi="仿宋_GB2312" w:eastAsia="仿宋_GB2312" w:cs="仿宋_GB2312"/>
          <w:sz w:val="32"/>
          <w:szCs w:val="32"/>
        </w:rPr>
      </w:pPr>
    </w:p>
    <w:p w14:paraId="4ECC3073">
      <w:pPr>
        <w:numPr>
          <w:ilvl w:val="0"/>
          <w:numId w:val="1"/>
        </w:numPr>
        <w:spacing w:line="600" w:lineRule="exact"/>
        <w:ind w:left="641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审批办理</w:t>
      </w:r>
    </w:p>
    <w:p w14:paraId="18DD2643">
      <w:pPr>
        <w:numPr>
          <w:ilvl w:val="0"/>
          <w:numId w:val="2"/>
        </w:numPr>
        <w:spacing w:after="156" w:afterLines="50" w:line="600" w:lineRule="exact"/>
        <w:ind w:left="641"/>
        <w:rPr>
          <w:rFonts w:ascii="楷体" w:hAnsi="楷体" w:eastAsia="楷体" w:cs="楷体"/>
          <w:b/>
          <w:bCs/>
          <w:sz w:val="32"/>
          <w:szCs w:val="32"/>
        </w:rPr>
      </w:pPr>
      <w:r>
        <w:rPr>
          <w:rFonts w:hint="eastAsia" w:ascii="楷体" w:hAnsi="楷体" w:eastAsia="楷体" w:cs="楷体"/>
          <w:b/>
          <w:bCs/>
          <w:sz w:val="32"/>
          <w:szCs w:val="32"/>
        </w:rPr>
        <w:t>审批流程</w:t>
      </w:r>
    </w:p>
    <w:p w14:paraId="7E43871C">
      <w:pPr>
        <w:spacing w:after="156" w:afterLines="50"/>
        <w:ind w:left="641"/>
      </w:pPr>
      <w:r>
        <w:object>
          <v:shape id="_x0000_i1025" o:spt="75" type="#_x0000_t75" style="height:290.85pt;width:338.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 w14:paraId="36484991">
      <w:pPr>
        <w:spacing w:after="156" w:afterLines="50"/>
        <w:ind w:left="641"/>
        <w:rPr>
          <w:rFonts w:ascii="楷体" w:hAnsi="楷体" w:eastAsia="楷体" w:cs="楷体"/>
          <w:b/>
          <w:bCs/>
          <w:sz w:val="32"/>
          <w:szCs w:val="32"/>
        </w:rPr>
      </w:pPr>
    </w:p>
    <w:p w14:paraId="10678A28">
      <w:pPr>
        <w:numPr>
          <w:ilvl w:val="0"/>
          <w:numId w:val="3"/>
        </w:numPr>
        <w:spacing w:line="600" w:lineRule="exact"/>
        <w:ind w:left="640"/>
        <w:rPr>
          <w:rFonts w:ascii="楷体" w:hAnsi="楷体" w:eastAsia="楷体" w:cs="楷体"/>
          <w:b/>
          <w:bCs/>
          <w:sz w:val="32"/>
          <w:szCs w:val="32"/>
        </w:rPr>
      </w:pPr>
      <w:r>
        <w:rPr>
          <w:rFonts w:hint="eastAsia" w:ascii="楷体" w:hAnsi="楷体" w:eastAsia="楷体" w:cs="楷体"/>
          <w:b/>
          <w:bCs/>
          <w:sz w:val="32"/>
          <w:szCs w:val="32"/>
        </w:rPr>
        <w:t>审批终端</w:t>
      </w:r>
    </w:p>
    <w:p w14:paraId="6112CE9D">
      <w:pPr>
        <w:tabs>
          <w:tab w:val="left" w:pos="3932"/>
        </w:tabs>
        <w:spacing w:after="156" w:afterLines="50" w:line="600" w:lineRule="exact"/>
        <w:ind w:firstLine="643" w:firstLineChars="20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1.电脑</w:t>
      </w:r>
      <w:r>
        <w:rPr>
          <w:rFonts w:hint="eastAsia" w:ascii="仿宋_GB2312" w:hAnsi="仿宋_GB2312" w:eastAsia="仿宋_GB2312" w:cs="仿宋_GB2312"/>
          <w:sz w:val="32"/>
          <w:szCs w:val="32"/>
        </w:rPr>
        <w:t>（登录智慧门户-点击“我的待办”-点击进入申请表-审批-点击“下一处理”）</w:t>
      </w:r>
    </w:p>
    <w:p w14:paraId="6C0BA77D">
      <w:pPr>
        <w:tabs>
          <w:tab w:val="left" w:pos="3932"/>
        </w:tabs>
      </w:pPr>
      <w:r>
        <w:drawing>
          <wp:inline distT="0" distB="0" distL="114300" distR="114300">
            <wp:extent cx="5636260" cy="3108325"/>
            <wp:effectExtent l="9525" t="9525" r="18415" b="1905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36260" cy="310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2E3036C">
      <w:pPr>
        <w:tabs>
          <w:tab w:val="left" w:pos="3932"/>
        </w:tabs>
      </w:pPr>
      <w:r>
        <w:drawing>
          <wp:inline distT="0" distB="0" distL="114300" distR="114300">
            <wp:extent cx="5650865" cy="3130550"/>
            <wp:effectExtent l="9525" t="9525" r="16510" b="952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50865" cy="313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8277748">
      <w:pPr>
        <w:tabs>
          <w:tab w:val="left" w:pos="3932"/>
        </w:tabs>
      </w:pPr>
      <w:r>
        <w:drawing>
          <wp:inline distT="0" distB="0" distL="114300" distR="114300">
            <wp:extent cx="5645785" cy="3104515"/>
            <wp:effectExtent l="9525" t="9525" r="21590" b="1016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45785" cy="3104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A77DB39">
      <w:pPr>
        <w:tabs>
          <w:tab w:val="left" w:pos="3932"/>
        </w:tabs>
        <w:spacing w:after="156" w:afterLines="50" w:line="600" w:lineRule="exact"/>
        <w:ind w:firstLine="643" w:firstLineChars="20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sz w:val="32"/>
          <w:szCs w:val="32"/>
        </w:rPr>
        <w:t>2.手机“i轻工大”APP</w:t>
      </w:r>
      <w:r>
        <w:rPr>
          <w:rFonts w:hint="eastAsia" w:ascii="仿宋_GB2312" w:hAnsi="仿宋_GB2312" w:eastAsia="仿宋_GB2312" w:cs="仿宋_GB2312"/>
          <w:sz w:val="32"/>
          <w:szCs w:val="32"/>
        </w:rPr>
        <w:t>（个人中心-待办-点击进入申请表-审批后点击“下一处理”）</w:t>
      </w:r>
    </w:p>
    <w:p w14:paraId="1E627FD1">
      <w:pPr>
        <w:tabs>
          <w:tab w:val="left" w:pos="3932"/>
        </w:tabs>
        <w:rPr>
          <w:rFonts w:ascii="仿宋_GB2312" w:hAnsi="仿宋_GB2312" w:eastAsia="仿宋_GB2312" w:cs="仿宋_GB2312"/>
          <w:sz w:val="32"/>
          <w:szCs w:val="32"/>
        </w:rPr>
      </w:pPr>
      <w:r>
        <w:drawing>
          <wp:inline distT="0" distB="0" distL="114300" distR="114300">
            <wp:extent cx="5648325" cy="4051300"/>
            <wp:effectExtent l="9525" t="9525" r="19050" b="15875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05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9EB4819">
      <w:pPr>
        <w:spacing w:line="600" w:lineRule="exact"/>
        <w:ind w:firstLine="640" w:firstLineChars="200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四、特别说明</w:t>
      </w:r>
    </w:p>
    <w:p w14:paraId="41A55C6C">
      <w:pPr>
        <w:tabs>
          <w:tab w:val="left" w:pos="3932"/>
        </w:tabs>
        <w:spacing w:line="600" w:lineRule="exact"/>
        <w:ind w:firstLine="642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hint="eastAsia" w:ascii="仿宋_GB2312" w:hAnsi="仿宋_GB2312" w:eastAsia="仿宋_GB2312" w:cs="仿宋_GB2312"/>
          <w:sz w:val="32"/>
          <w:szCs w:val="32"/>
        </w:rPr>
        <w:t>1.在职教职工名下仅可登记两辆符合条件的机动车。</w:t>
      </w:r>
      <w:r>
        <w:rPr>
          <w:rFonts w:ascii="仿宋_GB2312" w:hAnsi="仿宋_GB2312" w:eastAsia="仿宋_GB2312" w:cs="仿宋_GB2312"/>
          <w:sz w:val="32"/>
          <w:szCs w:val="32"/>
        </w:rPr>
        <w:t xml:space="preserve"> </w:t>
      </w:r>
    </w:p>
    <w:p w14:paraId="3455DA24">
      <w:pPr>
        <w:tabs>
          <w:tab w:val="left" w:pos="3932"/>
        </w:tabs>
        <w:spacing w:line="600" w:lineRule="exact"/>
        <w:ind w:firstLine="642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ascii="仿宋_GB2312" w:hAnsi="仿宋_GB2312" w:eastAsia="仿宋_GB2312" w:cs="仿宋_GB2312"/>
          <w:sz w:val="32"/>
          <w:szCs w:val="32"/>
        </w:rPr>
        <w:t>2.</w:t>
      </w:r>
      <w:r>
        <w:rPr>
          <w:rFonts w:hint="eastAsia" w:ascii="仿宋_GB2312" w:hAnsi="仿宋_GB2312" w:eastAsia="仿宋_GB2312" w:cs="仿宋_GB2312"/>
          <w:sz w:val="32"/>
          <w:szCs w:val="32"/>
        </w:rPr>
        <w:t>已在系统车辆无需重复登记，有效期内车辆如需变更车牌号，按线下流程持纸质材料至党委保卫部、保卫处</w:t>
      </w: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>审核</w:t>
      </w:r>
      <w:r>
        <w:rPr>
          <w:rFonts w:hint="eastAsia" w:ascii="仿宋_GB2312" w:hAnsi="仿宋_GB2312" w:eastAsia="仿宋_GB2312" w:cs="仿宋_GB2312"/>
          <w:sz w:val="32"/>
          <w:szCs w:val="32"/>
        </w:rPr>
        <w:t>变更。</w:t>
      </w:r>
    </w:p>
    <w:p w14:paraId="5383BF4C">
      <w:pPr>
        <w:tabs>
          <w:tab w:val="left" w:pos="3932"/>
        </w:tabs>
        <w:spacing w:line="600" w:lineRule="exact"/>
        <w:ind w:firstLine="642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ascii="仿宋_GB2312" w:hAnsi="仿宋_GB2312" w:eastAsia="仿宋_GB2312" w:cs="仿宋_GB2312"/>
          <w:sz w:val="32"/>
          <w:szCs w:val="32"/>
        </w:rPr>
        <w:t>3.</w:t>
      </w:r>
      <w:r>
        <w:rPr>
          <w:rFonts w:hint="eastAsia" w:ascii="仿宋_GB2312" w:hAnsi="仿宋_GB2312" w:eastAsia="仿宋_GB2312" w:cs="仿宋_GB2312"/>
          <w:sz w:val="32"/>
          <w:szCs w:val="32"/>
        </w:rPr>
        <w:t>进校权限即将到期车辆请按新增车辆流程再次登记（校聘人员续办期限不得超过合同期限）、商户车辆按原流程办理。</w:t>
      </w:r>
    </w:p>
    <w:p w14:paraId="7A526715">
      <w:pPr>
        <w:tabs>
          <w:tab w:val="left" w:pos="3932"/>
        </w:tabs>
        <w:spacing w:line="600" w:lineRule="exact"/>
        <w:ind w:firstLine="642"/>
        <w:rPr>
          <w:rFonts w:ascii="仿宋_GB2312" w:hAnsi="仿宋_GB2312" w:eastAsia="仿宋_GB2312" w:cs="仿宋_GB2312"/>
          <w:sz w:val="32"/>
          <w:szCs w:val="32"/>
        </w:rPr>
      </w:pPr>
      <w:r>
        <w:rPr>
          <w:rFonts w:ascii="仿宋_GB2312" w:hAnsi="仿宋_GB2312" w:eastAsia="仿宋_GB2312" w:cs="仿宋_GB2312"/>
          <w:sz w:val="32"/>
          <w:szCs w:val="32"/>
        </w:rPr>
        <w:t>4</w:t>
      </w:r>
      <w:r>
        <w:rPr>
          <w:rFonts w:hint="eastAsia" w:ascii="仿宋_GB2312" w:hAnsi="仿宋_GB2312" w:eastAsia="仿宋_GB2312" w:cs="仿宋_GB2312"/>
          <w:sz w:val="32"/>
          <w:szCs w:val="32"/>
        </w:rPr>
        <w:t>.离退休教职工凭一卡通或退休证进校，暂不进行机动车登记办理。</w:t>
      </w:r>
    </w:p>
    <w:p w14:paraId="7622D87F">
      <w:pPr>
        <w:tabs>
          <w:tab w:val="left" w:pos="3932"/>
        </w:tabs>
        <w:spacing w:line="600" w:lineRule="exact"/>
        <w:ind w:firstLine="642"/>
        <w:rPr>
          <w:rFonts w:hint="eastAsia" w:ascii="仿宋_GB2312" w:hAnsi="仿宋_GB2312" w:eastAsia="仿宋_GB2312" w:cs="仿宋_GB2312"/>
          <w:sz w:val="32"/>
          <w:szCs w:val="32"/>
        </w:rPr>
      </w:pPr>
      <w:r>
        <w:rPr>
          <w:rFonts w:ascii="仿宋_GB2312" w:hAnsi="仿宋_GB2312" w:eastAsia="仿宋_GB2312" w:cs="仿宋_GB2312"/>
          <w:sz w:val="32"/>
          <w:szCs w:val="32"/>
        </w:rPr>
        <w:t>5</w:t>
      </w:r>
      <w:r>
        <w:rPr>
          <w:rFonts w:hint="eastAsia" w:ascii="仿宋_GB2312" w:hAnsi="仿宋_GB2312" w:eastAsia="仿宋_GB2312" w:cs="仿宋_GB2312"/>
          <w:sz w:val="32"/>
          <w:szCs w:val="32"/>
        </w:rPr>
        <w:t>.申请人仅限电脑端登记；审批人电脑、手机端均可</w:t>
      </w:r>
      <w:bookmarkStart w:id="0" w:name="_GoBack"/>
      <w:bookmarkEnd w:id="0"/>
      <w:r>
        <w:rPr>
          <w:rFonts w:hint="eastAsia" w:ascii="仿宋_GB2312" w:hAnsi="仿宋_GB2312" w:eastAsia="仿宋_GB2312" w:cs="仿宋_GB2312"/>
          <w:sz w:val="32"/>
          <w:szCs w:val="32"/>
        </w:rPr>
        <w:t>审核。</w:t>
      </w:r>
    </w:p>
    <w:sectPr>
      <w:footerReference r:id="rId3" w:type="default"/>
      <w:pgSz w:w="11906" w:h="16838"/>
      <w:pgMar w:top="1814" w:right="1417" w:bottom="1701" w:left="158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大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D784AE">
    <w:pPr>
      <w:pStyle w:val="3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posOffset>5097780</wp:posOffset>
              </wp:positionH>
              <wp:positionV relativeFrom="paragraph">
                <wp:posOffset>-15875</wp:posOffset>
              </wp:positionV>
              <wp:extent cx="54356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4356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13178D6">
                          <w:pPr>
                            <w:pStyle w:val="3"/>
                            <w:rPr>
                              <w:rFonts w:asciiTheme="minorEastAsia" w:hAnsiTheme="minorEastAsia" w:cstheme="minorEastAsia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t>—</w: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Fonts w:asciiTheme="minorEastAsia" w:hAnsiTheme="minorEastAsia" w:cstheme="minorEastAsia"/>
                              <w:sz w:val="28"/>
                              <w:szCs w:val="28"/>
                            </w:rPr>
                            <w:t>6</w:t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fldChar w:fldCharType="end"/>
                          </w:r>
                          <w:r>
                            <w:rPr>
                              <w:rFonts w:hint="eastAsia" w:asciiTheme="minorEastAsia" w:hAnsiTheme="minorEastAsia" w:cstheme="minorEastAsia"/>
                              <w:sz w:val="28"/>
                              <w:szCs w:val="28"/>
                            </w:rPr>
                            <w:t>—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401.4pt;margin-top:-1.25pt;height:144pt;width:42.8pt;mso-position-horizontal-relative:margin;z-index:251659264;mso-width-relative:page;mso-height-relative:page;" filled="f" stroked="f" coordsize="21600,21600" o:gfxdata="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JV3IJzXAAAACgEAAA8AAAAAAAAAAQAgAAAAIgAAAGRycy9kb3ducmV2LnhtbFBL&#10;AQIUABQAAAAIAIdO4kAd/nRQMAIAAFYEAAAOAAAAAAAAAAEAIAAAACYBAABkcnMvZTJvRG9jLnht&#10;bFBLBQYAAAAABgAGAFkBAADI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13178D6">
                    <w:pPr>
                      <w:pStyle w:val="3"/>
                      <w:rPr>
                        <w:rFonts w:asciiTheme="minorEastAsia" w:hAnsiTheme="minorEastAsia" w:cstheme="minorEastAsia"/>
                        <w:sz w:val="28"/>
                        <w:szCs w:val="28"/>
                      </w:rPr>
                    </w:pP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t>—</w: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Fonts w:asciiTheme="minorEastAsia" w:hAnsiTheme="minorEastAsia" w:cstheme="minorEastAsia"/>
                        <w:sz w:val="28"/>
                        <w:szCs w:val="28"/>
                      </w:rPr>
                      <w:t>6</w:t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fldChar w:fldCharType="end"/>
                    </w:r>
                    <w:r>
                      <w:rPr>
                        <w:rFonts w:hint="eastAsia" w:asciiTheme="minorEastAsia" w:hAnsiTheme="minorEastAsia" w:cstheme="minorEastAsia"/>
                        <w:sz w:val="28"/>
                        <w:szCs w:val="28"/>
                      </w:rPr>
                      <w:t>—</w:t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EE4898D"/>
    <w:multiLevelType w:val="singleLevel"/>
    <w:tmpl w:val="DEE4898D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abstractNum w:abstractNumId="1">
    <w:nsid w:val="E0195D72"/>
    <w:multiLevelType w:val="singleLevel"/>
    <w:tmpl w:val="E0195D72"/>
    <w:lvl w:ilvl="0" w:tentative="0">
      <w:start w:val="2"/>
      <w:numFmt w:val="chineseCounting"/>
      <w:suff w:val="nothing"/>
      <w:lvlText w:val="（%1）"/>
      <w:lvlJc w:val="left"/>
      <w:rPr>
        <w:rFonts w:hint="eastAsia"/>
      </w:rPr>
    </w:lvl>
  </w:abstractNum>
  <w:abstractNum w:abstractNumId="2">
    <w:nsid w:val="5DA3573E"/>
    <w:multiLevelType w:val="singleLevel"/>
    <w:tmpl w:val="5DA3573E"/>
    <w:lvl w:ilvl="0" w:tentative="0">
      <w:start w:val="1"/>
      <w:numFmt w:val="chineseCounting"/>
      <w:suff w:val="nothing"/>
      <w:lvlText w:val="%1、"/>
      <w:lvlJc w:val="left"/>
      <w:pPr>
        <w:ind w:left="640" w:firstLine="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lmZDhiMmEzNGE2ZmZkMmEwZjQzYjQ2ZDMwMDgxMGMifQ=="/>
    <w:docVar w:name="metasota_documentID" w:val="8539059877381648384"/>
  </w:docVars>
  <w:rsids>
    <w:rsidRoot w:val="000B49D0"/>
    <w:rsid w:val="00004078"/>
    <w:rsid w:val="00085710"/>
    <w:rsid w:val="000B49D0"/>
    <w:rsid w:val="000B6FB4"/>
    <w:rsid w:val="00101862"/>
    <w:rsid w:val="00103621"/>
    <w:rsid w:val="00141B4B"/>
    <w:rsid w:val="0018360E"/>
    <w:rsid w:val="001B60B7"/>
    <w:rsid w:val="001D7BDD"/>
    <w:rsid w:val="00203A92"/>
    <w:rsid w:val="00216F8D"/>
    <w:rsid w:val="00244AA1"/>
    <w:rsid w:val="002F03DF"/>
    <w:rsid w:val="00390724"/>
    <w:rsid w:val="00413109"/>
    <w:rsid w:val="004D5E62"/>
    <w:rsid w:val="00505922"/>
    <w:rsid w:val="005065C5"/>
    <w:rsid w:val="00544B76"/>
    <w:rsid w:val="00561EB5"/>
    <w:rsid w:val="00600BA5"/>
    <w:rsid w:val="0065116A"/>
    <w:rsid w:val="00652A84"/>
    <w:rsid w:val="00662D99"/>
    <w:rsid w:val="006F0512"/>
    <w:rsid w:val="00745413"/>
    <w:rsid w:val="008A0FAA"/>
    <w:rsid w:val="008D16CB"/>
    <w:rsid w:val="009A060E"/>
    <w:rsid w:val="009C538F"/>
    <w:rsid w:val="00A33339"/>
    <w:rsid w:val="00A70DF7"/>
    <w:rsid w:val="00A803DC"/>
    <w:rsid w:val="00B114F9"/>
    <w:rsid w:val="00B37100"/>
    <w:rsid w:val="00C005DC"/>
    <w:rsid w:val="00C1255B"/>
    <w:rsid w:val="00C25632"/>
    <w:rsid w:val="00D31B52"/>
    <w:rsid w:val="00D63D52"/>
    <w:rsid w:val="00EC5697"/>
    <w:rsid w:val="00ED459A"/>
    <w:rsid w:val="00F2318F"/>
    <w:rsid w:val="00F71357"/>
    <w:rsid w:val="00FA0D30"/>
    <w:rsid w:val="00FD3E6E"/>
    <w:rsid w:val="0108714A"/>
    <w:rsid w:val="0154500B"/>
    <w:rsid w:val="01B269E4"/>
    <w:rsid w:val="02447828"/>
    <w:rsid w:val="028B1C69"/>
    <w:rsid w:val="02A22678"/>
    <w:rsid w:val="02B03A75"/>
    <w:rsid w:val="02F30E3D"/>
    <w:rsid w:val="02FB3372"/>
    <w:rsid w:val="02FE0831"/>
    <w:rsid w:val="032A612C"/>
    <w:rsid w:val="035C248C"/>
    <w:rsid w:val="03626889"/>
    <w:rsid w:val="0384554F"/>
    <w:rsid w:val="03D15919"/>
    <w:rsid w:val="03E83B6D"/>
    <w:rsid w:val="04A57DD9"/>
    <w:rsid w:val="04A87F21"/>
    <w:rsid w:val="04D90A36"/>
    <w:rsid w:val="04D96811"/>
    <w:rsid w:val="04E6503F"/>
    <w:rsid w:val="04F93681"/>
    <w:rsid w:val="04FC4742"/>
    <w:rsid w:val="05131DA1"/>
    <w:rsid w:val="05425C6B"/>
    <w:rsid w:val="057234F7"/>
    <w:rsid w:val="059A4FBF"/>
    <w:rsid w:val="05A66314"/>
    <w:rsid w:val="05CA7DD2"/>
    <w:rsid w:val="05EB57CE"/>
    <w:rsid w:val="05F63859"/>
    <w:rsid w:val="063A00D1"/>
    <w:rsid w:val="063A29DF"/>
    <w:rsid w:val="063B0DD1"/>
    <w:rsid w:val="064A7D13"/>
    <w:rsid w:val="0651206E"/>
    <w:rsid w:val="06D47AD2"/>
    <w:rsid w:val="07094393"/>
    <w:rsid w:val="07307936"/>
    <w:rsid w:val="077B2ACB"/>
    <w:rsid w:val="07A64D91"/>
    <w:rsid w:val="07F02D34"/>
    <w:rsid w:val="08134FC0"/>
    <w:rsid w:val="08514A4D"/>
    <w:rsid w:val="086D3835"/>
    <w:rsid w:val="08BD73A2"/>
    <w:rsid w:val="08C634FE"/>
    <w:rsid w:val="08CB4990"/>
    <w:rsid w:val="09022261"/>
    <w:rsid w:val="092A326F"/>
    <w:rsid w:val="09932A1C"/>
    <w:rsid w:val="09B126BE"/>
    <w:rsid w:val="09EC1080"/>
    <w:rsid w:val="0A621FC1"/>
    <w:rsid w:val="0A7647AF"/>
    <w:rsid w:val="0AAC3322"/>
    <w:rsid w:val="0AE0655C"/>
    <w:rsid w:val="0AE40996"/>
    <w:rsid w:val="0AE43872"/>
    <w:rsid w:val="0B280EC0"/>
    <w:rsid w:val="0B6510AE"/>
    <w:rsid w:val="0B6B6B27"/>
    <w:rsid w:val="0B7D41DA"/>
    <w:rsid w:val="0B816CD3"/>
    <w:rsid w:val="0B9676B6"/>
    <w:rsid w:val="0B9E730B"/>
    <w:rsid w:val="0BF70C65"/>
    <w:rsid w:val="0C076A13"/>
    <w:rsid w:val="0C333D51"/>
    <w:rsid w:val="0C79176A"/>
    <w:rsid w:val="0CAE6AD3"/>
    <w:rsid w:val="0CBE190D"/>
    <w:rsid w:val="0D147D5F"/>
    <w:rsid w:val="0D4233AC"/>
    <w:rsid w:val="0D60214F"/>
    <w:rsid w:val="0D603310"/>
    <w:rsid w:val="0D667753"/>
    <w:rsid w:val="0D897FC2"/>
    <w:rsid w:val="0D9109BA"/>
    <w:rsid w:val="0DFE7BD9"/>
    <w:rsid w:val="0E275F9E"/>
    <w:rsid w:val="0E6469A2"/>
    <w:rsid w:val="0E7E77C2"/>
    <w:rsid w:val="0EA52EC9"/>
    <w:rsid w:val="0EB879B3"/>
    <w:rsid w:val="0ED03303"/>
    <w:rsid w:val="0F36411A"/>
    <w:rsid w:val="0F534DF8"/>
    <w:rsid w:val="0F784514"/>
    <w:rsid w:val="0F8A5281"/>
    <w:rsid w:val="0FC52AA8"/>
    <w:rsid w:val="0FD52F8E"/>
    <w:rsid w:val="105A07B8"/>
    <w:rsid w:val="106D3C4E"/>
    <w:rsid w:val="107B0D6D"/>
    <w:rsid w:val="10A55841"/>
    <w:rsid w:val="116069F3"/>
    <w:rsid w:val="11E5460D"/>
    <w:rsid w:val="132D2692"/>
    <w:rsid w:val="137E36DD"/>
    <w:rsid w:val="13D36832"/>
    <w:rsid w:val="13F32155"/>
    <w:rsid w:val="14292051"/>
    <w:rsid w:val="143467D5"/>
    <w:rsid w:val="145B66D9"/>
    <w:rsid w:val="14FB0CC1"/>
    <w:rsid w:val="1508619E"/>
    <w:rsid w:val="15384B8A"/>
    <w:rsid w:val="155C2369"/>
    <w:rsid w:val="15B435ED"/>
    <w:rsid w:val="15B618E1"/>
    <w:rsid w:val="15B83DFF"/>
    <w:rsid w:val="15BB18A0"/>
    <w:rsid w:val="16257EDD"/>
    <w:rsid w:val="163426BF"/>
    <w:rsid w:val="16354625"/>
    <w:rsid w:val="16BB74DD"/>
    <w:rsid w:val="16C973B3"/>
    <w:rsid w:val="16F11DD2"/>
    <w:rsid w:val="174B0428"/>
    <w:rsid w:val="176F6D77"/>
    <w:rsid w:val="177811B4"/>
    <w:rsid w:val="17B17168"/>
    <w:rsid w:val="180A3F33"/>
    <w:rsid w:val="181E1985"/>
    <w:rsid w:val="184C40CB"/>
    <w:rsid w:val="18AF796F"/>
    <w:rsid w:val="18F413F6"/>
    <w:rsid w:val="19314D1D"/>
    <w:rsid w:val="194B0219"/>
    <w:rsid w:val="19B739E0"/>
    <w:rsid w:val="19E77727"/>
    <w:rsid w:val="1A245F68"/>
    <w:rsid w:val="1A7144AE"/>
    <w:rsid w:val="1ABC13C1"/>
    <w:rsid w:val="1AF35FC0"/>
    <w:rsid w:val="1B2C0D03"/>
    <w:rsid w:val="1B610024"/>
    <w:rsid w:val="1BA23765"/>
    <w:rsid w:val="1BAA2DC8"/>
    <w:rsid w:val="1BC942BC"/>
    <w:rsid w:val="1BF1081B"/>
    <w:rsid w:val="1C0B74C0"/>
    <w:rsid w:val="1C1828A7"/>
    <w:rsid w:val="1C325E57"/>
    <w:rsid w:val="1C4C4900"/>
    <w:rsid w:val="1C526184"/>
    <w:rsid w:val="1C806408"/>
    <w:rsid w:val="1C840401"/>
    <w:rsid w:val="1C8408C4"/>
    <w:rsid w:val="1C971CD6"/>
    <w:rsid w:val="1CAB4B29"/>
    <w:rsid w:val="1CB00EAC"/>
    <w:rsid w:val="1CD60954"/>
    <w:rsid w:val="1CE05C7F"/>
    <w:rsid w:val="1D0D449C"/>
    <w:rsid w:val="1D3F2707"/>
    <w:rsid w:val="1D533D1C"/>
    <w:rsid w:val="1D5D6E45"/>
    <w:rsid w:val="1D7E0476"/>
    <w:rsid w:val="1D820356"/>
    <w:rsid w:val="1D9122AB"/>
    <w:rsid w:val="1D9B227C"/>
    <w:rsid w:val="1DCF323A"/>
    <w:rsid w:val="1DD71536"/>
    <w:rsid w:val="1DEB6151"/>
    <w:rsid w:val="1DF42C5B"/>
    <w:rsid w:val="1E1966EB"/>
    <w:rsid w:val="1E1A4292"/>
    <w:rsid w:val="1E6752C8"/>
    <w:rsid w:val="1E693343"/>
    <w:rsid w:val="1EC24F17"/>
    <w:rsid w:val="1EE043D3"/>
    <w:rsid w:val="1EF102AC"/>
    <w:rsid w:val="1F110785"/>
    <w:rsid w:val="1F73351B"/>
    <w:rsid w:val="1F921A42"/>
    <w:rsid w:val="200451C2"/>
    <w:rsid w:val="20270064"/>
    <w:rsid w:val="2029430C"/>
    <w:rsid w:val="205D1D18"/>
    <w:rsid w:val="206315B2"/>
    <w:rsid w:val="209B4ECB"/>
    <w:rsid w:val="20B7066A"/>
    <w:rsid w:val="214D2694"/>
    <w:rsid w:val="21CE427C"/>
    <w:rsid w:val="2218343E"/>
    <w:rsid w:val="229958C8"/>
    <w:rsid w:val="23051A91"/>
    <w:rsid w:val="2338642F"/>
    <w:rsid w:val="23441CAE"/>
    <w:rsid w:val="23791FD4"/>
    <w:rsid w:val="238A3CE3"/>
    <w:rsid w:val="239E6C5F"/>
    <w:rsid w:val="243A3624"/>
    <w:rsid w:val="24427C19"/>
    <w:rsid w:val="24760C39"/>
    <w:rsid w:val="247B0064"/>
    <w:rsid w:val="24C86080"/>
    <w:rsid w:val="24CC0A0C"/>
    <w:rsid w:val="2513335E"/>
    <w:rsid w:val="2523355E"/>
    <w:rsid w:val="252E0B82"/>
    <w:rsid w:val="256C4D5D"/>
    <w:rsid w:val="258B589E"/>
    <w:rsid w:val="25997FDC"/>
    <w:rsid w:val="25B00132"/>
    <w:rsid w:val="25F327A8"/>
    <w:rsid w:val="26225ECC"/>
    <w:rsid w:val="263323E2"/>
    <w:rsid w:val="26344D4D"/>
    <w:rsid w:val="264E2FD4"/>
    <w:rsid w:val="267A4CA7"/>
    <w:rsid w:val="26B55DE1"/>
    <w:rsid w:val="26C1715C"/>
    <w:rsid w:val="26C46898"/>
    <w:rsid w:val="26CB1027"/>
    <w:rsid w:val="275F27BE"/>
    <w:rsid w:val="276602AD"/>
    <w:rsid w:val="27CA2667"/>
    <w:rsid w:val="27F62998"/>
    <w:rsid w:val="282F37C9"/>
    <w:rsid w:val="284F7791"/>
    <w:rsid w:val="2853539A"/>
    <w:rsid w:val="288E5CA1"/>
    <w:rsid w:val="289D21CF"/>
    <w:rsid w:val="28BB70BD"/>
    <w:rsid w:val="28D04069"/>
    <w:rsid w:val="28D61B23"/>
    <w:rsid w:val="29041BAC"/>
    <w:rsid w:val="298E5FAD"/>
    <w:rsid w:val="299930E4"/>
    <w:rsid w:val="2A383C9B"/>
    <w:rsid w:val="2AA44A58"/>
    <w:rsid w:val="2AA81B12"/>
    <w:rsid w:val="2B26258C"/>
    <w:rsid w:val="2B8E1990"/>
    <w:rsid w:val="2BEF7F55"/>
    <w:rsid w:val="2C43391D"/>
    <w:rsid w:val="2C5A6D20"/>
    <w:rsid w:val="2C5E5DD7"/>
    <w:rsid w:val="2C740743"/>
    <w:rsid w:val="2C765C2D"/>
    <w:rsid w:val="2CC641F7"/>
    <w:rsid w:val="2CE927C5"/>
    <w:rsid w:val="2CFC73E0"/>
    <w:rsid w:val="2D511A42"/>
    <w:rsid w:val="2D541FA8"/>
    <w:rsid w:val="2D5B15D8"/>
    <w:rsid w:val="2D9E60D7"/>
    <w:rsid w:val="2DD37DC0"/>
    <w:rsid w:val="2E37457E"/>
    <w:rsid w:val="2E7C68EE"/>
    <w:rsid w:val="2E875C4F"/>
    <w:rsid w:val="2F486423"/>
    <w:rsid w:val="2F664EA5"/>
    <w:rsid w:val="2F982C63"/>
    <w:rsid w:val="3075311F"/>
    <w:rsid w:val="30E06B01"/>
    <w:rsid w:val="30F61481"/>
    <w:rsid w:val="31515021"/>
    <w:rsid w:val="31CE6AB3"/>
    <w:rsid w:val="32165A39"/>
    <w:rsid w:val="327A0DE1"/>
    <w:rsid w:val="32B16DAB"/>
    <w:rsid w:val="32BA7827"/>
    <w:rsid w:val="33010EB6"/>
    <w:rsid w:val="337E39B0"/>
    <w:rsid w:val="33EB6CCC"/>
    <w:rsid w:val="341A2F12"/>
    <w:rsid w:val="34301DEA"/>
    <w:rsid w:val="348B4BDF"/>
    <w:rsid w:val="34A10B58"/>
    <w:rsid w:val="34F87005"/>
    <w:rsid w:val="34FB063C"/>
    <w:rsid w:val="35A11617"/>
    <w:rsid w:val="35BA7A1F"/>
    <w:rsid w:val="35E834A4"/>
    <w:rsid w:val="360F3860"/>
    <w:rsid w:val="36213B75"/>
    <w:rsid w:val="365E0804"/>
    <w:rsid w:val="36D40145"/>
    <w:rsid w:val="36E93A52"/>
    <w:rsid w:val="36F451FA"/>
    <w:rsid w:val="37745B62"/>
    <w:rsid w:val="377A66B6"/>
    <w:rsid w:val="378A5312"/>
    <w:rsid w:val="378B602A"/>
    <w:rsid w:val="37CA18D9"/>
    <w:rsid w:val="37E42A8D"/>
    <w:rsid w:val="38093903"/>
    <w:rsid w:val="380F6AB8"/>
    <w:rsid w:val="381C641B"/>
    <w:rsid w:val="38291589"/>
    <w:rsid w:val="384E037D"/>
    <w:rsid w:val="38D121AB"/>
    <w:rsid w:val="393937AD"/>
    <w:rsid w:val="399137DF"/>
    <w:rsid w:val="39942F3E"/>
    <w:rsid w:val="39B97D28"/>
    <w:rsid w:val="39E6061F"/>
    <w:rsid w:val="39FC05B9"/>
    <w:rsid w:val="3A246D64"/>
    <w:rsid w:val="3A2D7D25"/>
    <w:rsid w:val="3A3672D8"/>
    <w:rsid w:val="3A48524B"/>
    <w:rsid w:val="3A6B131A"/>
    <w:rsid w:val="3A973575"/>
    <w:rsid w:val="3AA5795B"/>
    <w:rsid w:val="3ABA13A6"/>
    <w:rsid w:val="3AC4707B"/>
    <w:rsid w:val="3AFA5584"/>
    <w:rsid w:val="3B004222"/>
    <w:rsid w:val="3B0C237F"/>
    <w:rsid w:val="3B812D1E"/>
    <w:rsid w:val="3BB63536"/>
    <w:rsid w:val="3BC9606C"/>
    <w:rsid w:val="3BE7456F"/>
    <w:rsid w:val="3C5F1252"/>
    <w:rsid w:val="3C9E6F23"/>
    <w:rsid w:val="3C9F43B2"/>
    <w:rsid w:val="3D416CA3"/>
    <w:rsid w:val="3D45463D"/>
    <w:rsid w:val="3D8D1BA1"/>
    <w:rsid w:val="3D8F09E2"/>
    <w:rsid w:val="3D9F15F0"/>
    <w:rsid w:val="3DB27A0C"/>
    <w:rsid w:val="3DF53558"/>
    <w:rsid w:val="3E096DDE"/>
    <w:rsid w:val="3E1026D9"/>
    <w:rsid w:val="3E272113"/>
    <w:rsid w:val="3E291D3A"/>
    <w:rsid w:val="3E2B4C36"/>
    <w:rsid w:val="3E836217"/>
    <w:rsid w:val="3FC807F5"/>
    <w:rsid w:val="3FDC5439"/>
    <w:rsid w:val="3FF57AB3"/>
    <w:rsid w:val="401437B9"/>
    <w:rsid w:val="406B678A"/>
    <w:rsid w:val="40921D44"/>
    <w:rsid w:val="40B43D34"/>
    <w:rsid w:val="40E40C1C"/>
    <w:rsid w:val="41011DEF"/>
    <w:rsid w:val="41605232"/>
    <w:rsid w:val="41874EFF"/>
    <w:rsid w:val="424C1566"/>
    <w:rsid w:val="430518FF"/>
    <w:rsid w:val="433B54F6"/>
    <w:rsid w:val="44134EA6"/>
    <w:rsid w:val="443F408A"/>
    <w:rsid w:val="449232E2"/>
    <w:rsid w:val="449B741B"/>
    <w:rsid w:val="44C271C2"/>
    <w:rsid w:val="453827BC"/>
    <w:rsid w:val="45972C3B"/>
    <w:rsid w:val="45DA19EF"/>
    <w:rsid w:val="46131767"/>
    <w:rsid w:val="46202314"/>
    <w:rsid w:val="46315847"/>
    <w:rsid w:val="465515FE"/>
    <w:rsid w:val="46734FBC"/>
    <w:rsid w:val="46933EA7"/>
    <w:rsid w:val="46C11D04"/>
    <w:rsid w:val="46EF72A8"/>
    <w:rsid w:val="47172E19"/>
    <w:rsid w:val="47190534"/>
    <w:rsid w:val="47364A39"/>
    <w:rsid w:val="473B6066"/>
    <w:rsid w:val="474C1A5A"/>
    <w:rsid w:val="47D64283"/>
    <w:rsid w:val="47E76486"/>
    <w:rsid w:val="481B515D"/>
    <w:rsid w:val="481F4302"/>
    <w:rsid w:val="48AD6300"/>
    <w:rsid w:val="48C2013F"/>
    <w:rsid w:val="48E32614"/>
    <w:rsid w:val="48F05B75"/>
    <w:rsid w:val="48F2102B"/>
    <w:rsid w:val="49211036"/>
    <w:rsid w:val="49636A14"/>
    <w:rsid w:val="49703BE2"/>
    <w:rsid w:val="499244C1"/>
    <w:rsid w:val="49A922E9"/>
    <w:rsid w:val="49D17A8D"/>
    <w:rsid w:val="4A0F128A"/>
    <w:rsid w:val="4A80127A"/>
    <w:rsid w:val="4A9A1685"/>
    <w:rsid w:val="4A9E741D"/>
    <w:rsid w:val="4AE85277"/>
    <w:rsid w:val="4B1E465C"/>
    <w:rsid w:val="4B2C7BA5"/>
    <w:rsid w:val="4B564C3C"/>
    <w:rsid w:val="4BF179A5"/>
    <w:rsid w:val="4C541DF2"/>
    <w:rsid w:val="4C826464"/>
    <w:rsid w:val="4CBB5CCC"/>
    <w:rsid w:val="4CE46A6C"/>
    <w:rsid w:val="4D2E5DB6"/>
    <w:rsid w:val="4D4E36C6"/>
    <w:rsid w:val="4D9C1AAA"/>
    <w:rsid w:val="4DE22ED6"/>
    <w:rsid w:val="4E2449A8"/>
    <w:rsid w:val="4E2E1C93"/>
    <w:rsid w:val="4E42631A"/>
    <w:rsid w:val="4E9252E1"/>
    <w:rsid w:val="4EE9653D"/>
    <w:rsid w:val="4F79332E"/>
    <w:rsid w:val="4FA92513"/>
    <w:rsid w:val="4FB076AC"/>
    <w:rsid w:val="50632B3C"/>
    <w:rsid w:val="50815D20"/>
    <w:rsid w:val="508477ED"/>
    <w:rsid w:val="50976E5D"/>
    <w:rsid w:val="50A83F50"/>
    <w:rsid w:val="50D27661"/>
    <w:rsid w:val="514B135B"/>
    <w:rsid w:val="51706B0F"/>
    <w:rsid w:val="518E0A40"/>
    <w:rsid w:val="519F75AB"/>
    <w:rsid w:val="51B44936"/>
    <w:rsid w:val="51EE0A88"/>
    <w:rsid w:val="52653B1D"/>
    <w:rsid w:val="52810E57"/>
    <w:rsid w:val="52BA7EAC"/>
    <w:rsid w:val="52C65702"/>
    <w:rsid w:val="537155CE"/>
    <w:rsid w:val="53A82292"/>
    <w:rsid w:val="53D54DDD"/>
    <w:rsid w:val="541A64AB"/>
    <w:rsid w:val="547C4667"/>
    <w:rsid w:val="54A629C1"/>
    <w:rsid w:val="54D47B64"/>
    <w:rsid w:val="55197106"/>
    <w:rsid w:val="552B5938"/>
    <w:rsid w:val="559C20A5"/>
    <w:rsid w:val="55AA78CF"/>
    <w:rsid w:val="55CA2B99"/>
    <w:rsid w:val="55D6145D"/>
    <w:rsid w:val="55DB0A3D"/>
    <w:rsid w:val="55F62695"/>
    <w:rsid w:val="560252C4"/>
    <w:rsid w:val="56082B19"/>
    <w:rsid w:val="56136596"/>
    <w:rsid w:val="563F645B"/>
    <w:rsid w:val="5671776C"/>
    <w:rsid w:val="56791EC0"/>
    <w:rsid w:val="5682134F"/>
    <w:rsid w:val="57444648"/>
    <w:rsid w:val="578C4836"/>
    <w:rsid w:val="578F5EAC"/>
    <w:rsid w:val="57AC5F9D"/>
    <w:rsid w:val="57B0377C"/>
    <w:rsid w:val="57B26029"/>
    <w:rsid w:val="58185120"/>
    <w:rsid w:val="586B58ED"/>
    <w:rsid w:val="59055288"/>
    <w:rsid w:val="591A206D"/>
    <w:rsid w:val="5927432C"/>
    <w:rsid w:val="59594DF9"/>
    <w:rsid w:val="595D70BF"/>
    <w:rsid w:val="596D4E9E"/>
    <w:rsid w:val="59EF52C7"/>
    <w:rsid w:val="59F804B5"/>
    <w:rsid w:val="5A057663"/>
    <w:rsid w:val="5A060432"/>
    <w:rsid w:val="5A3D7FA3"/>
    <w:rsid w:val="5ADC5BF8"/>
    <w:rsid w:val="5ADE470B"/>
    <w:rsid w:val="5AE9730D"/>
    <w:rsid w:val="5B1F142B"/>
    <w:rsid w:val="5B4C02CE"/>
    <w:rsid w:val="5BDF48C5"/>
    <w:rsid w:val="5C182A2D"/>
    <w:rsid w:val="5C9B4C4D"/>
    <w:rsid w:val="5CB445A7"/>
    <w:rsid w:val="5D2607E4"/>
    <w:rsid w:val="5D2725D6"/>
    <w:rsid w:val="5D794E73"/>
    <w:rsid w:val="5DA95775"/>
    <w:rsid w:val="5DC60058"/>
    <w:rsid w:val="5DC97650"/>
    <w:rsid w:val="5DEF6C22"/>
    <w:rsid w:val="5DFA34ED"/>
    <w:rsid w:val="5E497336"/>
    <w:rsid w:val="5E6526D8"/>
    <w:rsid w:val="5EA94288"/>
    <w:rsid w:val="5EC97692"/>
    <w:rsid w:val="5ECA53FC"/>
    <w:rsid w:val="5FA5628E"/>
    <w:rsid w:val="5FF22C98"/>
    <w:rsid w:val="60142B4D"/>
    <w:rsid w:val="608C430B"/>
    <w:rsid w:val="608F49CC"/>
    <w:rsid w:val="60921C88"/>
    <w:rsid w:val="609E7266"/>
    <w:rsid w:val="60D13D8B"/>
    <w:rsid w:val="60FD1D23"/>
    <w:rsid w:val="610560C7"/>
    <w:rsid w:val="6140543D"/>
    <w:rsid w:val="615816B7"/>
    <w:rsid w:val="61B04EDF"/>
    <w:rsid w:val="61F46993"/>
    <w:rsid w:val="623301CA"/>
    <w:rsid w:val="626646A9"/>
    <w:rsid w:val="628F705D"/>
    <w:rsid w:val="629426B4"/>
    <w:rsid w:val="62DB457C"/>
    <w:rsid w:val="63364452"/>
    <w:rsid w:val="63562DBA"/>
    <w:rsid w:val="635F0EED"/>
    <w:rsid w:val="63BB6384"/>
    <w:rsid w:val="63C23AEB"/>
    <w:rsid w:val="63E62D70"/>
    <w:rsid w:val="63F44980"/>
    <w:rsid w:val="64272BB0"/>
    <w:rsid w:val="645021ED"/>
    <w:rsid w:val="64773236"/>
    <w:rsid w:val="648502B4"/>
    <w:rsid w:val="64A860BD"/>
    <w:rsid w:val="64AD4704"/>
    <w:rsid w:val="64B60448"/>
    <w:rsid w:val="64DE0E7C"/>
    <w:rsid w:val="65304EBB"/>
    <w:rsid w:val="654478CB"/>
    <w:rsid w:val="654E0A82"/>
    <w:rsid w:val="656525CA"/>
    <w:rsid w:val="65A97988"/>
    <w:rsid w:val="65BF1DFB"/>
    <w:rsid w:val="65E64A0E"/>
    <w:rsid w:val="65EB7748"/>
    <w:rsid w:val="6620473A"/>
    <w:rsid w:val="6660144F"/>
    <w:rsid w:val="66A11BC9"/>
    <w:rsid w:val="66F047AE"/>
    <w:rsid w:val="66FE3A58"/>
    <w:rsid w:val="6761494C"/>
    <w:rsid w:val="677148BA"/>
    <w:rsid w:val="67784A42"/>
    <w:rsid w:val="678B5AC1"/>
    <w:rsid w:val="67912732"/>
    <w:rsid w:val="67A51C24"/>
    <w:rsid w:val="67B2338E"/>
    <w:rsid w:val="67D05987"/>
    <w:rsid w:val="6803515E"/>
    <w:rsid w:val="68383986"/>
    <w:rsid w:val="685C7ECD"/>
    <w:rsid w:val="689111B0"/>
    <w:rsid w:val="68F4295A"/>
    <w:rsid w:val="69331B10"/>
    <w:rsid w:val="69367F4A"/>
    <w:rsid w:val="697272BC"/>
    <w:rsid w:val="699D1C9D"/>
    <w:rsid w:val="69B32B83"/>
    <w:rsid w:val="69F700A5"/>
    <w:rsid w:val="69F70EF5"/>
    <w:rsid w:val="69F84123"/>
    <w:rsid w:val="6A9636C3"/>
    <w:rsid w:val="6AAA6E2D"/>
    <w:rsid w:val="6AC739C7"/>
    <w:rsid w:val="6ADD3CF2"/>
    <w:rsid w:val="6AE550C8"/>
    <w:rsid w:val="6B3873C3"/>
    <w:rsid w:val="6B8D38E9"/>
    <w:rsid w:val="6B98633C"/>
    <w:rsid w:val="6BC82FD2"/>
    <w:rsid w:val="6BD33BB8"/>
    <w:rsid w:val="6C387770"/>
    <w:rsid w:val="6C491F56"/>
    <w:rsid w:val="6C645818"/>
    <w:rsid w:val="6CC176D3"/>
    <w:rsid w:val="6CEA302E"/>
    <w:rsid w:val="6D860689"/>
    <w:rsid w:val="6E075E19"/>
    <w:rsid w:val="6E6F7BA5"/>
    <w:rsid w:val="6E951D53"/>
    <w:rsid w:val="6EBD0CC8"/>
    <w:rsid w:val="6EFC6F3C"/>
    <w:rsid w:val="6F1208DA"/>
    <w:rsid w:val="6F67195B"/>
    <w:rsid w:val="6F6F0DE1"/>
    <w:rsid w:val="6F8E3F10"/>
    <w:rsid w:val="6FC76DB1"/>
    <w:rsid w:val="6FFE42B7"/>
    <w:rsid w:val="6FFF56F6"/>
    <w:rsid w:val="703D0E0B"/>
    <w:rsid w:val="70496C50"/>
    <w:rsid w:val="70957796"/>
    <w:rsid w:val="70D833AD"/>
    <w:rsid w:val="70E96F88"/>
    <w:rsid w:val="71233F14"/>
    <w:rsid w:val="71AC5287"/>
    <w:rsid w:val="722A3F43"/>
    <w:rsid w:val="72A40368"/>
    <w:rsid w:val="72A4604D"/>
    <w:rsid w:val="72C03421"/>
    <w:rsid w:val="72F557AE"/>
    <w:rsid w:val="73146CDB"/>
    <w:rsid w:val="73736299"/>
    <w:rsid w:val="73993513"/>
    <w:rsid w:val="73AA79C2"/>
    <w:rsid w:val="741A0833"/>
    <w:rsid w:val="746C67F0"/>
    <w:rsid w:val="74752652"/>
    <w:rsid w:val="747666F5"/>
    <w:rsid w:val="747F7F1F"/>
    <w:rsid w:val="74817E0E"/>
    <w:rsid w:val="74A200A1"/>
    <w:rsid w:val="74A94C8F"/>
    <w:rsid w:val="74F21426"/>
    <w:rsid w:val="754A2C34"/>
    <w:rsid w:val="75C10D4D"/>
    <w:rsid w:val="75D05B45"/>
    <w:rsid w:val="75FC03D2"/>
    <w:rsid w:val="76110A40"/>
    <w:rsid w:val="76241D55"/>
    <w:rsid w:val="77550DF4"/>
    <w:rsid w:val="7774517A"/>
    <w:rsid w:val="778808C9"/>
    <w:rsid w:val="77960187"/>
    <w:rsid w:val="77C47A90"/>
    <w:rsid w:val="77DE0C1F"/>
    <w:rsid w:val="78261AC1"/>
    <w:rsid w:val="78314BB9"/>
    <w:rsid w:val="786E2F40"/>
    <w:rsid w:val="787D5DE9"/>
    <w:rsid w:val="78BE2FDC"/>
    <w:rsid w:val="78D5260D"/>
    <w:rsid w:val="78FF1EE8"/>
    <w:rsid w:val="791871DD"/>
    <w:rsid w:val="793069DE"/>
    <w:rsid w:val="79EB1329"/>
    <w:rsid w:val="7A1D5CC2"/>
    <w:rsid w:val="7A431AFA"/>
    <w:rsid w:val="7A5A46BC"/>
    <w:rsid w:val="7A5E71D9"/>
    <w:rsid w:val="7A7560CD"/>
    <w:rsid w:val="7AD1051F"/>
    <w:rsid w:val="7ADA3F84"/>
    <w:rsid w:val="7B2B65B1"/>
    <w:rsid w:val="7B4E70D2"/>
    <w:rsid w:val="7B7B3F2F"/>
    <w:rsid w:val="7B90434C"/>
    <w:rsid w:val="7BA05A45"/>
    <w:rsid w:val="7BBC2183"/>
    <w:rsid w:val="7BC61371"/>
    <w:rsid w:val="7C054B81"/>
    <w:rsid w:val="7C19143E"/>
    <w:rsid w:val="7C5A5731"/>
    <w:rsid w:val="7C8C1FF8"/>
    <w:rsid w:val="7CCD622B"/>
    <w:rsid w:val="7CDE4BB8"/>
    <w:rsid w:val="7CF27C7F"/>
    <w:rsid w:val="7D0F620C"/>
    <w:rsid w:val="7D173C1C"/>
    <w:rsid w:val="7D1D7C2A"/>
    <w:rsid w:val="7DA5105B"/>
    <w:rsid w:val="7DAB5C90"/>
    <w:rsid w:val="7DC304D4"/>
    <w:rsid w:val="7DF13194"/>
    <w:rsid w:val="7E506436"/>
    <w:rsid w:val="7E6E73C1"/>
    <w:rsid w:val="7E7635B4"/>
    <w:rsid w:val="7E807D56"/>
    <w:rsid w:val="7ED6241A"/>
    <w:rsid w:val="7F127D46"/>
    <w:rsid w:val="7FAF52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uiPriority w:val="0"/>
    <w:pPr>
      <w:jc w:val="left"/>
    </w:p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461</Words>
  <Characters>474</Characters>
  <Lines>3</Lines>
  <Paragraphs>1</Paragraphs>
  <TotalTime>92</TotalTime>
  <ScaleCrop>false</ScaleCrop>
  <LinksUpToDate>false</LinksUpToDate>
  <CharactersWithSpaces>475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_Zues</cp:lastModifiedBy>
  <cp:lastPrinted>2021-05-10T02:36:00Z</cp:lastPrinted>
  <dcterms:modified xsi:type="dcterms:W3CDTF">2024-10-28T07:27:39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3A6428DFBBEA48C8A01D21BE95FBAC97_13</vt:lpwstr>
  </property>
  <property fmtid="{D5CDD505-2E9C-101B-9397-08002B2CF9AE}" pid="4" name="KSOSaveFontToCloudKey">
    <vt:lpwstr>706737247_btnclosed</vt:lpwstr>
  </property>
</Properties>
</file>